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4AB9" w:rsidRDefault="00E94AB9" w:rsidP="00DF5F71">
      <w:pPr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77130B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2.</w:t>
      </w:r>
      <w:r w:rsidR="00E94AB9">
        <w:rPr>
          <w:rFonts w:ascii="Times New Roman" w:hAnsi="Times New Roman" w:cs="Times New Roman"/>
          <w:b/>
          <w:sz w:val="32"/>
          <w:szCs w:val="32"/>
        </w:rPr>
        <w:t>4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202544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551F78" w:rsidRDefault="00C60858" w:rsidP="00C60858">
      <w:pPr>
        <w:rPr>
          <w:rFonts w:ascii="Times New Roman" w:hAnsi="Times New Roman" w:cs="Times New Roman"/>
        </w:rPr>
      </w:pPr>
    </w:p>
    <w:p w:rsidR="00E94AB9" w:rsidRPr="00DF5F71" w:rsidRDefault="00C60858" w:rsidP="00DF5F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8</w:t>
      </w:r>
    </w:p>
    <w:p w:rsidR="00551F78" w:rsidRDefault="00551F78" w:rsidP="0020254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F355E4" w:rsidRPr="0077130B" w:rsidRDefault="00F355E4" w:rsidP="00DC2B6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7A88">
        <w:rPr>
          <w:rFonts w:ascii="Times New Roman" w:hAnsi="Times New Roman" w:cs="Times New Roman"/>
          <w:sz w:val="28"/>
          <w:szCs w:val="28"/>
        </w:rPr>
        <w:t xml:space="preserve">    </w:t>
      </w:r>
      <w:r w:rsidR="00B3081B" w:rsidRPr="008A3CE3">
        <w:rPr>
          <w:rFonts w:ascii="Times New Roman" w:hAnsi="Times New Roman"/>
          <w:sz w:val="28"/>
          <w:szCs w:val="28"/>
        </w:rPr>
        <w:t xml:space="preserve">Даны два </w:t>
      </w:r>
      <w:proofErr w:type="gramStart"/>
      <w:r w:rsidR="00B3081B" w:rsidRPr="008A3CE3">
        <w:rPr>
          <w:rFonts w:ascii="Times New Roman" w:hAnsi="Times New Roman"/>
          <w:sz w:val="28"/>
          <w:szCs w:val="28"/>
        </w:rPr>
        <w:t>упорядоченных  по</w:t>
      </w:r>
      <w:proofErr w:type="gramEnd"/>
      <w:r w:rsidR="00B3081B" w:rsidRPr="008A3CE3">
        <w:rPr>
          <w:rFonts w:ascii="Times New Roman" w:hAnsi="Times New Roman"/>
          <w:sz w:val="28"/>
          <w:szCs w:val="28"/>
        </w:rPr>
        <w:t xml:space="preserve">  возрастанию массива целых чисел: А, состоящего   из   n-элементов,  и  В,  состоящего  из m-элементов. Выполнить слияние этих двух массивов в один упорядоченный массив C</w:t>
      </w:r>
      <w:r w:rsidR="00B3081B" w:rsidRPr="004F4E72">
        <w:rPr>
          <w:rFonts w:ascii="Times New Roman" w:hAnsi="Times New Roman"/>
          <w:sz w:val="28"/>
          <w:szCs w:val="28"/>
        </w:rPr>
        <w:t xml:space="preserve"> (</w:t>
      </w:r>
      <w:r w:rsidR="00B3081B">
        <w:rPr>
          <w:rFonts w:ascii="Times New Roman" w:hAnsi="Times New Roman"/>
          <w:sz w:val="28"/>
          <w:szCs w:val="28"/>
        </w:rPr>
        <w:t>без повторений</w:t>
      </w:r>
      <w:r w:rsidR="00B3081B" w:rsidRPr="004F4E72">
        <w:rPr>
          <w:rFonts w:ascii="Times New Roman" w:hAnsi="Times New Roman"/>
          <w:sz w:val="28"/>
          <w:szCs w:val="28"/>
        </w:rPr>
        <w:t>)</w:t>
      </w:r>
      <w:r w:rsidR="00B3081B" w:rsidRPr="008A3CE3">
        <w:rPr>
          <w:rFonts w:ascii="Times New Roman" w:hAnsi="Times New Roman"/>
          <w:sz w:val="28"/>
          <w:szCs w:val="28"/>
        </w:rPr>
        <w:t>.</w:t>
      </w:r>
    </w:p>
    <w:p w:rsidR="004567BB" w:rsidRPr="00DC2B67" w:rsidRDefault="004567BB" w:rsidP="00343A87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51F78" w:rsidRPr="00B3081B" w:rsidRDefault="00551F78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B3081B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A36DF2" w:rsidRDefault="00DB5871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B3081B">
        <w:rPr>
          <w:rFonts w:ascii="Times New Roman" w:hAnsi="Times New Roman" w:cs="Times New Roman"/>
          <w:b/>
          <w:sz w:val="36"/>
          <w:szCs w:val="36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B3081B">
        <w:rPr>
          <w:rFonts w:ascii="Times New Roman" w:hAnsi="Times New Roman" w:cs="Times New Roman"/>
          <w:b/>
          <w:sz w:val="36"/>
          <w:szCs w:val="36"/>
        </w:rPr>
        <w:t>)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gram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laba_2_4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808080"/>
          <w:sz w:val="20"/>
          <w:szCs w:val="20"/>
          <w:lang w:val="en-US"/>
        </w:rPr>
        <w:t>{$APPTYPE CONSOLE}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ysUtils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ons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= -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28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27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inSiz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Siz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27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NumbersOf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Inc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NumbersOf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OutputToConso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],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nsw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nswer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repea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nswer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nswer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UpCas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Answer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nswer 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Y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nswer 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N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Incorrect input. Enter Y(Yes) or N(No)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nsw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= Answer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OutputTo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Enter the name of file Name.txt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File does not exist. Try again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ssign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Would you like to rewrite the file? Press Y(Yes) or N(No)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nsw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try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write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],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Access is not allowed. Try again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:=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try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ppend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],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Access is not allowed. Try again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:=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lose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ew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Order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Temp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-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] &gt;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+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emp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j]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j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 +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+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] := temp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Existio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Num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 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</w:p>
    <w:p w:rsidR="00F41BB6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else </w:t>
      </w:r>
    </w:p>
    <w:p w:rsidR="00DF5F71" w:rsidRPr="005705BC" w:rsidRDefault="00DF5F71" w:rsidP="00F41BB6">
      <w:pPr>
        <w:autoSpaceDE w:val="0"/>
        <w:autoSpaceDN w:val="0"/>
        <w:adjustRightInd w:val="0"/>
        <w:spacing w:after="0" w:line="240" w:lineRule="auto"/>
        <w:ind w:left="708" w:firstLine="708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nc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Existio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SizeOf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Size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]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nc(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,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nc(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SizeOf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= Size + (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 - 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, j</w:t>
      </w:r>
      <w:r w:rsidR="004A5005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ize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SizeOf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, Size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Existio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]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j]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Inc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Inc(j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+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Order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in, Max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umber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umber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gt;= min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lt;= max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Enter number from interval 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in,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ax,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Enter number from interval 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in,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ax, </w:t>
      </w:r>
    </w:p>
    <w:p w:rsidR="00DF5F71" w:rsidRPr="005705BC" w:rsidRDefault="005705BC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lastRenderedPageBreak/>
        <w:t xml:space="preserve">                    </w:t>
      </w:r>
      <w:r w:rsidR="00DF5F71"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="00DF5F71"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= Number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Conso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ize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Enter size of array 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inSiz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Siz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inSiz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Siz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, Size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Dec(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Enter [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] number of array 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DF5F71" w:rsidRPr="005705BC" w:rsidRDefault="005705BC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    </w:t>
      </w:r>
      <w:r w:rsidR="00DF5F71"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:'</w:t>
      </w:r>
      <w:r w:rsidR="00DF5F71"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Inpu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Conso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= 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-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gt;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="005705BC"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, Size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SizeOf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, Num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, Num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nc(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Eo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SizeOf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= Size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Input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Number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eekEof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, Number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lt;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gt;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Input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Input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SizeOf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SizeOf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Eof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ize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There must be only 2 arrays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els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Enter number from interval 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inNumb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..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DF5F71" w:rsidRPr="005705BC" w:rsidRDefault="005705BC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="00DF5F71"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xNumber</w:t>
      </w:r>
      <w:proofErr w:type="spellEnd"/>
      <w:r w:rsidR="00DF5F71"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="00DF5F71"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. Try Again:'</w:t>
      </w:r>
      <w:r w:rsidR="00DF5F71"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s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Enter file name(Name.txt)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File does not exist. Try again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NameOf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SeekEof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File is empty. Try again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From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TShortInt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program merges two ordered by ascending arrays A and B into one </w:t>
      </w:r>
    </w:p>
    <w:p w:rsidR="005705BC" w:rsidRDefault="005705BC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="00DF5F71"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ordered array C without repetitions.'</w:t>
      </w:r>
      <w:r w:rsidR="00DF5F71"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="00DF5F71" w:rsidRPr="005705BC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="00DF5F71"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="00DF5F71"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Would you like to open the </w:t>
      </w: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</w:t>
      </w:r>
    </w:p>
    <w:p w:rsidR="00DF5F71" w:rsidRPr="005705BC" w:rsidRDefault="005705BC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r w:rsidR="00DF5F71"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file or work with console? Press Y(Yes) or N(No):'</w:t>
      </w:r>
      <w:r w:rsidR="00DF5F71"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nsw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s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First array. 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Conso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Second array. 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Conso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Order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Array A has been sorted by ascending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OutputToConso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not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Order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Array B has been sorted by ascending: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</w:rPr>
        <w:t>GetOutputToConso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NumbersOf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CheckNumbersOfArray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Error. There should not be the same numbers.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A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B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Would you like to write down the answer to file? Press Y(Yes) or </w:t>
      </w:r>
    </w:p>
    <w:p w:rsidR="00DF5F71" w:rsidRPr="005705BC" w:rsidRDefault="005705BC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</w:t>
      </w:r>
      <w:r w:rsidR="00DF5F71"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N(No):'</w:t>
      </w:r>
      <w:r w:rsidR="00DF5F71"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Answer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Y'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OutputToFi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GetOutputToConsole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ArrayC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5705BC">
        <w:rPr>
          <w:rFonts w:ascii="Courier New" w:hAnsi="Courier New" w:cs="Courier New"/>
          <w:color w:val="0000FF"/>
          <w:sz w:val="20"/>
          <w:szCs w:val="20"/>
          <w:lang w:val="en-US"/>
        </w:rPr>
        <w:t>'Press "Enter" to exit the console.'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DF5F71" w:rsidRPr="005705BC" w:rsidRDefault="00DF5F71" w:rsidP="00DF5F7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Main(</w:t>
      </w:r>
      <w:proofErr w:type="gramEnd"/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3081B" w:rsidRPr="005705BC" w:rsidRDefault="00DF5F71" w:rsidP="00DF5F71">
      <w:pPr>
        <w:spacing w:after="0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5705BC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5705BC">
        <w:rPr>
          <w:rFonts w:ascii="Courier New" w:hAnsi="Courier New" w:cs="Courier New"/>
          <w:color w:val="000000"/>
          <w:sz w:val="20"/>
          <w:szCs w:val="20"/>
          <w:lang w:val="en-US"/>
        </w:rPr>
        <w:t>.</w:t>
      </w:r>
    </w:p>
    <w:p w:rsidR="00C30CEA" w:rsidRPr="00DF5F71" w:rsidRDefault="00C30CEA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B3081B" w:rsidRDefault="00B3081B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705BC" w:rsidRDefault="005705BC" w:rsidP="005705B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705BC" w:rsidRDefault="005705BC" w:rsidP="005705BC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705BC" w:rsidRPr="00DF5F71" w:rsidRDefault="005705BC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30A68" w:rsidRPr="00B3081B" w:rsidRDefault="00264F0F" w:rsidP="00B3081B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3E2637" w:rsidRDefault="00954FDA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B3081B">
        <w:rPr>
          <w:rFonts w:ascii="Times New Roman" w:hAnsi="Times New Roman" w:cs="Times New Roman"/>
          <w:b/>
          <w:sz w:val="36"/>
          <w:szCs w:val="36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B3081B">
        <w:rPr>
          <w:rFonts w:ascii="Times New Roman" w:hAnsi="Times New Roman" w:cs="Times New Roman"/>
          <w:b/>
          <w:sz w:val="36"/>
          <w:szCs w:val="36"/>
        </w:rPr>
        <w:t>)</w:t>
      </w:r>
    </w:p>
    <w:p w:rsidR="00B3081B" w:rsidRPr="00B3081B" w:rsidRDefault="00D40C6A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179705</wp:posOffset>
            </wp:positionH>
            <wp:positionV relativeFrom="paragraph">
              <wp:posOffset>45720</wp:posOffset>
            </wp:positionV>
            <wp:extent cx="6286500" cy="3641725"/>
            <wp:effectExtent l="0" t="0" r="0" b="0"/>
            <wp:wrapNone/>
            <wp:docPr id="1" name="Рисунок 1" descr="https://pp.userapi.com/c850624/v850624993/33fa4/olOE_pZ_kS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pp.userapi.com/c850624/v850624993/33fa4/olOE_pZ_kSY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64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B473A" w:rsidRDefault="006B473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F72AF0" w:rsidRDefault="00F72AF0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1322705</wp:posOffset>
            </wp:positionH>
            <wp:positionV relativeFrom="paragraph">
              <wp:posOffset>135255</wp:posOffset>
            </wp:positionV>
            <wp:extent cx="4000500" cy="2571750"/>
            <wp:effectExtent l="0" t="0" r="0" b="0"/>
            <wp:wrapThrough wrapText="bothSides">
              <wp:wrapPolygon edited="0">
                <wp:start x="0" y="0"/>
                <wp:lineTo x="0" y="21440"/>
                <wp:lineTo x="21497" y="21440"/>
                <wp:lineTo x="21497" y="0"/>
                <wp:lineTo x="0" y="0"/>
              </wp:wrapPolygon>
            </wp:wrapThrough>
            <wp:docPr id="2" name="Рисунок 2" descr="https://pp.userapi.com/c850624/v850624993/33fab/6VEHWTzIxe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pp.userapi.com/c850624/v850624993/33fab/6VEHWTzIxe0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noProof/>
        </w:rPr>
        <w:drawing>
          <wp:anchor distT="0" distB="0" distL="114300" distR="114300" simplePos="0" relativeHeight="251660288" behindDoc="1" locked="0" layoutInCell="1" allowOverlap="1" wp14:anchorId="0F7AFE47">
            <wp:simplePos x="0" y="0"/>
            <wp:positionH relativeFrom="margin">
              <wp:align>center</wp:align>
            </wp:positionH>
            <wp:positionV relativeFrom="paragraph">
              <wp:posOffset>8890</wp:posOffset>
            </wp:positionV>
            <wp:extent cx="4105275" cy="2627496"/>
            <wp:effectExtent l="0" t="0" r="0" b="1905"/>
            <wp:wrapNone/>
            <wp:docPr id="3" name="Рисунок 3" descr="https://pp.userapi.com/c850624/v850624993/33fb7/8XTgS5XUmW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pp.userapi.com/c850624/v850624993/33fb7/8XTgS5XUmWk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275" cy="2627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D40C6A" w:rsidRDefault="00D40C6A" w:rsidP="00D03312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D03312" w:rsidRDefault="00D03312" w:rsidP="00D03312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A162F5" w:rsidRDefault="00F934D3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 алгор</w:t>
      </w:r>
      <w:r w:rsidR="00D03312">
        <w:rPr>
          <w:rFonts w:ascii="Times New Roman" w:hAnsi="Times New Roman" w:cs="Times New Roman"/>
          <w:b/>
          <w:sz w:val="36"/>
          <w:szCs w:val="36"/>
        </w:rPr>
        <w:t>итма</w:t>
      </w:r>
      <w:r w:rsidR="00D03312">
        <w:object w:dxaOrig="11233" w:dyaOrig="15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3" type="#_x0000_t75" style="width:522.8pt;height:740.05pt" o:ole="">
            <v:imagedata r:id="rId9" o:title=""/>
          </v:shape>
          <o:OLEObject Type="Embed" ProgID="Visio.Drawing.11" ShapeID="_x0000_i1083" DrawAspect="Content" ObjectID="_1602464187" r:id="rId10"/>
        </w:object>
      </w:r>
      <w:bookmarkStart w:id="0" w:name="_GoBack"/>
      <w:bookmarkEnd w:id="0"/>
      <w:r w:rsidR="00D03312">
        <w:object w:dxaOrig="11984" w:dyaOrig="16178">
          <v:shape id="_x0000_i1084" type="#_x0000_t75" style="width:523.4pt;height:706.25pt" o:ole="">
            <v:imagedata r:id="rId11" o:title=""/>
          </v:shape>
          <o:OLEObject Type="Embed" ProgID="Visio.Drawing.11" ShapeID="_x0000_i1084" DrawAspect="Content" ObjectID="_1602464188" r:id="rId12"/>
        </w:object>
      </w:r>
    </w:p>
    <w:p w:rsidR="00D03312" w:rsidRDefault="00D03312" w:rsidP="00B3081B">
      <w:pPr>
        <w:pStyle w:val="a3"/>
        <w:jc w:val="center"/>
      </w:pPr>
      <w:r>
        <w:object w:dxaOrig="12137" w:dyaOrig="15348">
          <v:shape id="_x0000_i1078" type="#_x0000_t75" style="width:523.4pt;height:661.75pt" o:ole="">
            <v:imagedata r:id="rId13" o:title=""/>
          </v:shape>
          <o:OLEObject Type="Embed" ProgID="Visio.Drawing.11" ShapeID="_x0000_i1078" DrawAspect="Content" ObjectID="_1602464189" r:id="rId14"/>
        </w:object>
      </w:r>
    </w:p>
    <w:p w:rsidR="00B3081B" w:rsidRPr="00D03312" w:rsidRDefault="00D03312" w:rsidP="00B3081B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object w:dxaOrig="12353" w:dyaOrig="15504">
          <v:shape id="_x0000_i1076" type="#_x0000_t75" style="width:523.4pt;height:656.75pt" o:ole="">
            <v:imagedata r:id="rId15" o:title=""/>
          </v:shape>
          <o:OLEObject Type="Embed" ProgID="Visio.Drawing.11" ShapeID="_x0000_i1076" DrawAspect="Content" ObjectID="_1602464190" r:id="rId16"/>
        </w:object>
      </w:r>
      <w:r>
        <w:object w:dxaOrig="11638" w:dyaOrig="10140">
          <v:shape id="_x0000_i1064" type="#_x0000_t75" style="width:523.4pt;height:455.8pt" o:ole="">
            <v:imagedata r:id="rId17" o:title=""/>
          </v:shape>
          <o:OLEObject Type="Embed" ProgID="Visio.Drawing.11" ShapeID="_x0000_i1064" DrawAspect="Content" ObjectID="_1602464191" r:id="rId18"/>
        </w:object>
      </w:r>
    </w:p>
    <w:sectPr w:rsidR="00B3081B" w:rsidRPr="00D03312" w:rsidSect="00DF5F71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37F7B"/>
    <w:rsid w:val="000412C9"/>
    <w:rsid w:val="00050D6B"/>
    <w:rsid w:val="000D2E6A"/>
    <w:rsid w:val="00113448"/>
    <w:rsid w:val="00124677"/>
    <w:rsid w:val="00131A4E"/>
    <w:rsid w:val="00170F65"/>
    <w:rsid w:val="00173D96"/>
    <w:rsid w:val="001A3838"/>
    <w:rsid w:val="001C334B"/>
    <w:rsid w:val="00202544"/>
    <w:rsid w:val="002302EE"/>
    <w:rsid w:val="0025407F"/>
    <w:rsid w:val="00264F0F"/>
    <w:rsid w:val="0026578D"/>
    <w:rsid w:val="002B299C"/>
    <w:rsid w:val="002C5692"/>
    <w:rsid w:val="002D29F1"/>
    <w:rsid w:val="002E4DCA"/>
    <w:rsid w:val="002F74C9"/>
    <w:rsid w:val="00341B73"/>
    <w:rsid w:val="00343A87"/>
    <w:rsid w:val="003802C8"/>
    <w:rsid w:val="0038118F"/>
    <w:rsid w:val="003E2637"/>
    <w:rsid w:val="003E3B5B"/>
    <w:rsid w:val="003F63E0"/>
    <w:rsid w:val="0041726D"/>
    <w:rsid w:val="004368A0"/>
    <w:rsid w:val="004567BB"/>
    <w:rsid w:val="00462AEA"/>
    <w:rsid w:val="00472BD9"/>
    <w:rsid w:val="00474F0B"/>
    <w:rsid w:val="004A5005"/>
    <w:rsid w:val="004F1642"/>
    <w:rsid w:val="00523D8C"/>
    <w:rsid w:val="00530A68"/>
    <w:rsid w:val="00551F78"/>
    <w:rsid w:val="00560CE2"/>
    <w:rsid w:val="005705BC"/>
    <w:rsid w:val="0057174A"/>
    <w:rsid w:val="005827FA"/>
    <w:rsid w:val="005F0205"/>
    <w:rsid w:val="00615ED3"/>
    <w:rsid w:val="00664CF2"/>
    <w:rsid w:val="00684DF2"/>
    <w:rsid w:val="00686959"/>
    <w:rsid w:val="006B473A"/>
    <w:rsid w:val="006D0A3E"/>
    <w:rsid w:val="006D1983"/>
    <w:rsid w:val="006D67AC"/>
    <w:rsid w:val="006F64BB"/>
    <w:rsid w:val="0072204C"/>
    <w:rsid w:val="007353E8"/>
    <w:rsid w:val="00741169"/>
    <w:rsid w:val="007642C9"/>
    <w:rsid w:val="007645B7"/>
    <w:rsid w:val="00766362"/>
    <w:rsid w:val="0077130B"/>
    <w:rsid w:val="00783353"/>
    <w:rsid w:val="0079288B"/>
    <w:rsid w:val="007B7589"/>
    <w:rsid w:val="007D2CA8"/>
    <w:rsid w:val="007D4B18"/>
    <w:rsid w:val="007F1606"/>
    <w:rsid w:val="00884C8C"/>
    <w:rsid w:val="008875EE"/>
    <w:rsid w:val="008B05D8"/>
    <w:rsid w:val="008F7CD2"/>
    <w:rsid w:val="009172B2"/>
    <w:rsid w:val="00925189"/>
    <w:rsid w:val="00954FDA"/>
    <w:rsid w:val="00966EAD"/>
    <w:rsid w:val="009A2DA6"/>
    <w:rsid w:val="009A593A"/>
    <w:rsid w:val="009E4A3B"/>
    <w:rsid w:val="009E7A88"/>
    <w:rsid w:val="00A162F5"/>
    <w:rsid w:val="00A36DF2"/>
    <w:rsid w:val="00A72052"/>
    <w:rsid w:val="00A83F6A"/>
    <w:rsid w:val="00AB6670"/>
    <w:rsid w:val="00AF0397"/>
    <w:rsid w:val="00AF32B8"/>
    <w:rsid w:val="00AF4CF0"/>
    <w:rsid w:val="00B2622D"/>
    <w:rsid w:val="00B3081B"/>
    <w:rsid w:val="00B96FF2"/>
    <w:rsid w:val="00BC1529"/>
    <w:rsid w:val="00C222DD"/>
    <w:rsid w:val="00C30CEA"/>
    <w:rsid w:val="00C60858"/>
    <w:rsid w:val="00CC1167"/>
    <w:rsid w:val="00D03312"/>
    <w:rsid w:val="00D31586"/>
    <w:rsid w:val="00D40C6A"/>
    <w:rsid w:val="00D45351"/>
    <w:rsid w:val="00D52FD5"/>
    <w:rsid w:val="00D53AA1"/>
    <w:rsid w:val="00D66A24"/>
    <w:rsid w:val="00D85011"/>
    <w:rsid w:val="00D85113"/>
    <w:rsid w:val="00DB5871"/>
    <w:rsid w:val="00DC2B67"/>
    <w:rsid w:val="00DC43CE"/>
    <w:rsid w:val="00DD178D"/>
    <w:rsid w:val="00DF5F71"/>
    <w:rsid w:val="00DF6E24"/>
    <w:rsid w:val="00E01C96"/>
    <w:rsid w:val="00E34D63"/>
    <w:rsid w:val="00E4532D"/>
    <w:rsid w:val="00E70E1C"/>
    <w:rsid w:val="00E94AB9"/>
    <w:rsid w:val="00EC14A3"/>
    <w:rsid w:val="00ED14C8"/>
    <w:rsid w:val="00EE16A2"/>
    <w:rsid w:val="00F355E4"/>
    <w:rsid w:val="00F41BB6"/>
    <w:rsid w:val="00F72AF0"/>
    <w:rsid w:val="00F934D3"/>
    <w:rsid w:val="00F9628C"/>
    <w:rsid w:val="00F96C74"/>
    <w:rsid w:val="00FC55B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EE91F4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6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oleObject" Target="embeddings/oleObject2.bin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6CEC38-2F92-46EC-A943-F5EACED06B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2</TotalTime>
  <Pages>13</Pages>
  <Words>1582</Words>
  <Characters>9021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9</cp:revision>
  <cp:lastPrinted>2016-09-14T19:41:00Z</cp:lastPrinted>
  <dcterms:created xsi:type="dcterms:W3CDTF">2018-10-28T09:57:00Z</dcterms:created>
  <dcterms:modified xsi:type="dcterms:W3CDTF">2018-10-31T01:10:00Z</dcterms:modified>
</cp:coreProperties>
</file>